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63C8F" w:rsidRDefault="007F63C0" w:rsidP="00863C8F">
      <w:r>
        <w:object w:dxaOrig="10881" w:dyaOrig="154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35pt;height:582pt" o:ole="">
            <v:imagedata r:id="rId6" o:title=""/>
          </v:shape>
          <o:OLEObject Type="Embed" ProgID="Visio.Drawing.11" ShapeID="_x0000_i1025" DrawAspect="Content" ObjectID="_1583958834" r:id="rId7"/>
        </w:object>
      </w:r>
    </w:p>
    <w:sectPr w:rsidR="00863C8F" w:rsidSect="001F2696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528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D624B" w:rsidRDefault="00DD624B" w:rsidP="00C45B4E">
      <w:pPr>
        <w:spacing w:after="0" w:line="240" w:lineRule="auto"/>
      </w:pPr>
      <w:r>
        <w:separator/>
      </w:r>
    </w:p>
  </w:endnote>
  <w:endnote w:type="continuationSeparator" w:id="0">
    <w:p w:rsidR="00DD624B" w:rsidRDefault="00DD624B" w:rsidP="00C45B4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3538" w:rsidRDefault="003E3538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3538" w:rsidRDefault="003E3538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3538" w:rsidRDefault="003E3538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D624B" w:rsidRDefault="00DD624B" w:rsidP="00C45B4E">
      <w:pPr>
        <w:spacing w:after="0" w:line="240" w:lineRule="auto"/>
      </w:pPr>
      <w:r>
        <w:separator/>
      </w:r>
    </w:p>
  </w:footnote>
  <w:footnote w:type="continuationSeparator" w:id="0">
    <w:p w:rsidR="00DD624B" w:rsidRDefault="00DD624B" w:rsidP="00C45B4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3538" w:rsidRDefault="003E3538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0774" w:type="dxa"/>
      <w:tblInd w:w="-743" w:type="dxa"/>
      <w:tblLook w:val="04A0"/>
    </w:tblPr>
    <w:tblGrid>
      <w:gridCol w:w="1418"/>
      <w:gridCol w:w="9356"/>
    </w:tblGrid>
    <w:tr w:rsidR="007F63C0" w:rsidRPr="00630422" w:rsidTr="007F63C0">
      <w:trPr>
        <w:trHeight w:val="1124"/>
      </w:trPr>
      <w:tc>
        <w:tcPr>
          <w:tcW w:w="1418" w:type="dxa"/>
        </w:tcPr>
        <w:p w:rsidR="007F63C0" w:rsidRDefault="007F63C0" w:rsidP="007F63C0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762000" cy="69469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0044" cy="71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356" w:type="dxa"/>
        </w:tcPr>
        <w:p w:rsidR="007F63C0" w:rsidRDefault="007F63C0" w:rsidP="007F63C0">
          <w:pPr>
            <w:pStyle w:val="stbilgi"/>
            <w:jc w:val="center"/>
            <w:rPr>
              <w:rFonts w:ascii="Arial" w:hAnsi="Arial" w:cs="Arial"/>
              <w:b/>
              <w:sz w:val="32"/>
              <w:szCs w:val="32"/>
            </w:rPr>
          </w:pPr>
        </w:p>
        <w:p w:rsidR="007F63C0" w:rsidRPr="00630422" w:rsidRDefault="007F63C0" w:rsidP="007F63C0">
          <w:pPr>
            <w:pStyle w:val="stbilgi"/>
            <w:jc w:val="center"/>
            <w:rPr>
              <w:rFonts w:ascii="Arial" w:hAnsi="Arial" w:cs="Arial"/>
              <w:sz w:val="32"/>
              <w:szCs w:val="32"/>
            </w:rPr>
          </w:pPr>
          <w:r w:rsidRPr="00630422">
            <w:rPr>
              <w:rFonts w:ascii="Arial" w:hAnsi="Arial" w:cs="Arial"/>
              <w:sz w:val="32"/>
              <w:szCs w:val="32"/>
            </w:rPr>
            <w:t>İŞ AKIŞ ŞEMASI</w:t>
          </w:r>
        </w:p>
      </w:tc>
    </w:tr>
    <w:tr w:rsidR="007F63C0" w:rsidRPr="00630422" w:rsidTr="007F63C0">
      <w:tc>
        <w:tcPr>
          <w:tcW w:w="1418" w:type="dxa"/>
        </w:tcPr>
        <w:p w:rsidR="007F63C0" w:rsidRPr="00630422" w:rsidRDefault="007F63C0" w:rsidP="007F63C0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BİRİM:</w:t>
          </w:r>
        </w:p>
      </w:tc>
      <w:tc>
        <w:tcPr>
          <w:tcW w:w="9356" w:type="dxa"/>
        </w:tcPr>
        <w:p w:rsidR="007F63C0" w:rsidRPr="00630422" w:rsidRDefault="007F63C0" w:rsidP="007F63C0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TEKİRDAĞ İL GIDA TARIM VE HAYVANCILIK MÜDÜRLÜĞÜ / HAYVAN SAĞLIĞI VE YETİŞTİRİCİLİĞİ ŞUBE MÜDÜRLÜĞÜ</w:t>
          </w:r>
        </w:p>
      </w:tc>
    </w:tr>
    <w:tr w:rsidR="007F63C0" w:rsidRPr="00630422" w:rsidTr="007F63C0">
      <w:tc>
        <w:tcPr>
          <w:tcW w:w="1418" w:type="dxa"/>
        </w:tcPr>
        <w:p w:rsidR="007F63C0" w:rsidRPr="00630422" w:rsidRDefault="007F63C0" w:rsidP="007F63C0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NO:</w:t>
          </w:r>
        </w:p>
      </w:tc>
      <w:tc>
        <w:tcPr>
          <w:tcW w:w="9356" w:type="dxa"/>
        </w:tcPr>
        <w:p w:rsidR="007F63C0" w:rsidRPr="00630422" w:rsidRDefault="00726AD6" w:rsidP="007F63C0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09</w:t>
          </w:r>
        </w:p>
      </w:tc>
    </w:tr>
    <w:tr w:rsidR="007F63C0" w:rsidRPr="00630422" w:rsidTr="007F63C0">
      <w:tc>
        <w:tcPr>
          <w:tcW w:w="1418" w:type="dxa"/>
        </w:tcPr>
        <w:p w:rsidR="007F63C0" w:rsidRPr="00630422" w:rsidRDefault="007F63C0" w:rsidP="007F63C0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ADI:</w:t>
          </w:r>
        </w:p>
      </w:tc>
      <w:tc>
        <w:tcPr>
          <w:tcW w:w="9356" w:type="dxa"/>
        </w:tcPr>
        <w:p w:rsidR="007F63C0" w:rsidRPr="007F63C0" w:rsidRDefault="007F63C0" w:rsidP="007F63C0">
          <w:pPr>
            <w:pStyle w:val="stbilgi"/>
            <w:rPr>
              <w:rFonts w:ascii="Arial" w:hAnsi="Arial" w:cs="Arial"/>
            </w:rPr>
          </w:pPr>
          <w:r w:rsidRPr="007F63C0">
            <w:rPr>
              <w:rFonts w:ascii="Arial" w:hAnsi="Arial" w:cs="Arial"/>
              <w:bCs/>
              <w:color w:val="000000"/>
            </w:rPr>
            <w:t>GIDA İŞLETMELERİNİN(KESİMHANE) ONAY İŞ AKIŞ ŞEMASI</w:t>
          </w:r>
        </w:p>
      </w:tc>
    </w:tr>
  </w:tbl>
  <w:p w:rsidR="00C45B4E" w:rsidRDefault="00C45B4E">
    <w:pPr>
      <w:pStyle w:val="stbilgi"/>
    </w:pPr>
  </w:p>
  <w:p w:rsidR="00C45B4E" w:rsidRDefault="00C45B4E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3538" w:rsidRDefault="003E3538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hyphenationZone w:val="425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/>
  <w:rsids>
    <w:rsidRoot w:val="00C45B4E"/>
    <w:rsid w:val="000057DF"/>
    <w:rsid w:val="0002725D"/>
    <w:rsid w:val="000274D1"/>
    <w:rsid w:val="00064149"/>
    <w:rsid w:val="000D777E"/>
    <w:rsid w:val="00171743"/>
    <w:rsid w:val="001924B0"/>
    <w:rsid w:val="001B1855"/>
    <w:rsid w:val="001B4301"/>
    <w:rsid w:val="001F2696"/>
    <w:rsid w:val="00220169"/>
    <w:rsid w:val="00233BFA"/>
    <w:rsid w:val="002567E2"/>
    <w:rsid w:val="0026732E"/>
    <w:rsid w:val="00283C83"/>
    <w:rsid w:val="00286293"/>
    <w:rsid w:val="002D1A73"/>
    <w:rsid w:val="002F6696"/>
    <w:rsid w:val="00332719"/>
    <w:rsid w:val="00337089"/>
    <w:rsid w:val="003B343C"/>
    <w:rsid w:val="003C0F77"/>
    <w:rsid w:val="003D15C3"/>
    <w:rsid w:val="003E3538"/>
    <w:rsid w:val="004242FA"/>
    <w:rsid w:val="004632AB"/>
    <w:rsid w:val="004F4437"/>
    <w:rsid w:val="00533CFF"/>
    <w:rsid w:val="0059229E"/>
    <w:rsid w:val="00593D14"/>
    <w:rsid w:val="005B6AA7"/>
    <w:rsid w:val="005D67C0"/>
    <w:rsid w:val="0062170C"/>
    <w:rsid w:val="006427EE"/>
    <w:rsid w:val="006D37FA"/>
    <w:rsid w:val="006D6505"/>
    <w:rsid w:val="007031FD"/>
    <w:rsid w:val="00726AD6"/>
    <w:rsid w:val="007272B7"/>
    <w:rsid w:val="00751FFE"/>
    <w:rsid w:val="007540FF"/>
    <w:rsid w:val="007579DD"/>
    <w:rsid w:val="00765D50"/>
    <w:rsid w:val="0078698D"/>
    <w:rsid w:val="0078748F"/>
    <w:rsid w:val="007D0249"/>
    <w:rsid w:val="007F63C0"/>
    <w:rsid w:val="008279C9"/>
    <w:rsid w:val="00843F81"/>
    <w:rsid w:val="00845035"/>
    <w:rsid w:val="008538D5"/>
    <w:rsid w:val="00863C8F"/>
    <w:rsid w:val="00874CC7"/>
    <w:rsid w:val="008B4E66"/>
    <w:rsid w:val="008F79C6"/>
    <w:rsid w:val="0092305C"/>
    <w:rsid w:val="00967D68"/>
    <w:rsid w:val="00977C6C"/>
    <w:rsid w:val="009B1965"/>
    <w:rsid w:val="009B3329"/>
    <w:rsid w:val="009D0453"/>
    <w:rsid w:val="009D160D"/>
    <w:rsid w:val="009D2200"/>
    <w:rsid w:val="009D3896"/>
    <w:rsid w:val="009E43BD"/>
    <w:rsid w:val="00A5527F"/>
    <w:rsid w:val="00A56623"/>
    <w:rsid w:val="00A7280C"/>
    <w:rsid w:val="00A86EE9"/>
    <w:rsid w:val="00AA7A8D"/>
    <w:rsid w:val="00AB1594"/>
    <w:rsid w:val="00AD7548"/>
    <w:rsid w:val="00AF1604"/>
    <w:rsid w:val="00B4054A"/>
    <w:rsid w:val="00B756EF"/>
    <w:rsid w:val="00C45B4E"/>
    <w:rsid w:val="00C57937"/>
    <w:rsid w:val="00C7021E"/>
    <w:rsid w:val="00C724B2"/>
    <w:rsid w:val="00C92621"/>
    <w:rsid w:val="00CA3327"/>
    <w:rsid w:val="00D1332F"/>
    <w:rsid w:val="00D23522"/>
    <w:rsid w:val="00D334EE"/>
    <w:rsid w:val="00D34A0B"/>
    <w:rsid w:val="00D374F2"/>
    <w:rsid w:val="00D84092"/>
    <w:rsid w:val="00DB2969"/>
    <w:rsid w:val="00DD1BB1"/>
    <w:rsid w:val="00DD624B"/>
    <w:rsid w:val="00E04C92"/>
    <w:rsid w:val="00E65914"/>
    <w:rsid w:val="00E662A6"/>
    <w:rsid w:val="00EA2B2C"/>
    <w:rsid w:val="00ED464E"/>
    <w:rsid w:val="00F576EB"/>
    <w:rsid w:val="00F7090C"/>
    <w:rsid w:val="00FA2D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F1604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C45B4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C45B4E"/>
  </w:style>
  <w:style w:type="paragraph" w:styleId="Altbilgi">
    <w:name w:val="footer"/>
    <w:basedOn w:val="Normal"/>
    <w:link w:val="AltbilgiChar"/>
    <w:uiPriority w:val="99"/>
    <w:unhideWhenUsed/>
    <w:rsid w:val="00C45B4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C45B4E"/>
  </w:style>
  <w:style w:type="paragraph" w:styleId="BalonMetni">
    <w:name w:val="Balloon Text"/>
    <w:basedOn w:val="Normal"/>
    <w:link w:val="BalonMetniChar"/>
    <w:uiPriority w:val="99"/>
    <w:semiHidden/>
    <w:unhideWhenUsed/>
    <w:rsid w:val="00C45B4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C45B4E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C45B4E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table" w:styleId="TabloKlavuzu">
    <w:name w:val="Table Grid"/>
    <w:basedOn w:val="NormalTablo"/>
    <w:uiPriority w:val="39"/>
    <w:rsid w:val="007F63C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0D7D7277-8950-431E-9B8E-449435FAA2ED}"/>
</file>

<file path=customXml/itemProps2.xml><?xml version="1.0" encoding="utf-8"?>
<ds:datastoreItem xmlns:ds="http://schemas.openxmlformats.org/officeDocument/2006/customXml" ds:itemID="{92904810-8452-49AE-889F-8B26166F0AF8}"/>
</file>

<file path=customXml/itemProps3.xml><?xml version="1.0" encoding="utf-8"?>
<ds:datastoreItem xmlns:ds="http://schemas.openxmlformats.org/officeDocument/2006/customXml" ds:itemID="{C69BB52A-B61C-43D1-8A1A-91CC2321B25E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hp</cp:lastModifiedBy>
  <cp:revision>68</cp:revision>
  <dcterms:created xsi:type="dcterms:W3CDTF">2017-10-05T06:40:00Z</dcterms:created>
  <dcterms:modified xsi:type="dcterms:W3CDTF">2018-03-30T20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